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67AC" w:rsidRDefault="003447C4">
      <w:r>
        <w:t>Java Program Specification</w:t>
      </w:r>
    </w:p>
    <w:p w:rsidR="003447C4" w:rsidRDefault="003447C4"/>
    <w:p w:rsidR="003447C4" w:rsidRPr="003447C4" w:rsidRDefault="003447C4">
      <w:pPr>
        <w:rPr>
          <w:sz w:val="24"/>
          <w:szCs w:val="24"/>
        </w:rPr>
      </w:pPr>
      <w:r w:rsidRPr="003447C4">
        <w:rPr>
          <w:sz w:val="24"/>
          <w:szCs w:val="24"/>
        </w:rPr>
        <w:t>I will be creating a Shopping cart program that will simulate the process of a customer selecting products from a list generated by myself that will then be added to a shopping cart of which the customer can then view the selected items that they added and the total of all the items.</w:t>
      </w:r>
    </w:p>
    <w:p w:rsidR="00CE7C94" w:rsidRPr="00CE7C94" w:rsidRDefault="003447C4">
      <w:pPr>
        <w:rPr>
          <w:sz w:val="24"/>
          <w:szCs w:val="24"/>
        </w:rPr>
      </w:pPr>
      <w:r w:rsidRPr="003447C4">
        <w:rPr>
          <w:sz w:val="24"/>
          <w:szCs w:val="24"/>
        </w:rPr>
        <w:t>In the program the user will supply there customer number and place a new order by clicking on the button New Order.  This will then make the products selectable.  The user then selects the item’s they desire by clicking the button Add to Cart.  They will be able to add multiple quantities of the items to the cart.  Once the user has completed their order they can then view the cart by pressing View Cart button which will then generate a text frame displaying the items they chose along with their customer number and the total of all the items</w:t>
      </w:r>
      <w:r w:rsidR="00CE7C94">
        <w:rPr>
          <w:sz w:val="24"/>
          <w:szCs w:val="24"/>
        </w:rPr>
        <w:t>.</w:t>
      </w:r>
    </w:p>
    <w:p w:rsidR="00CE7C94" w:rsidRDefault="00CE7C94"/>
    <w:p w:rsidR="00CE7C94" w:rsidRDefault="00CE7C94">
      <w:pPr>
        <w:sectPr w:rsidR="00CE7C94" w:rsidSect="00CE7C94">
          <w:headerReference w:type="default" r:id="rId6"/>
          <w:footerReference w:type="default" r:id="rId7"/>
          <w:pgSz w:w="11906" w:h="16838" w:code="9"/>
          <w:pgMar w:top="1440" w:right="1440" w:bottom="1440" w:left="1440" w:header="709" w:footer="709" w:gutter="0"/>
          <w:cols w:space="708"/>
          <w:docGrid w:linePitch="360"/>
        </w:sectPr>
      </w:pPr>
    </w:p>
    <w:p w:rsidR="00CE7C94" w:rsidRDefault="00204299" w:rsidP="00204299">
      <w:pPr>
        <w:jc w:val="center"/>
      </w:pPr>
      <w:r>
        <w:lastRenderedPageBreak/>
        <w:t>UML Class Diagram</w:t>
      </w:r>
    </w:p>
    <w:p w:rsidR="00CE7C94" w:rsidRDefault="00CE7C94" w:rsidP="00CE7C94">
      <w:r>
        <w:object w:dxaOrig="3721" w:dyaOrig="6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1pt;height:317pt" o:ole="">
            <v:imagedata r:id="rId8" o:title=""/>
          </v:shape>
          <o:OLEObject Type="Embed" ProgID="Visio.Drawing.15" ShapeID="_x0000_i1025" DrawAspect="Content" ObjectID="_1511020187" r:id="rId9"/>
        </w:object>
      </w:r>
      <w:r>
        <w:tab/>
      </w:r>
      <w:r>
        <w:object w:dxaOrig="3721" w:dyaOrig="2746">
          <v:shape id="_x0000_i1026" type="#_x0000_t75" style="width:186.1pt;height:137.45pt" o:ole="">
            <v:imagedata r:id="rId10" o:title=""/>
          </v:shape>
          <o:OLEObject Type="Embed" ProgID="Visio.Drawing.15" ShapeID="_x0000_i1026" DrawAspect="Content" ObjectID="_1511020188" r:id="rId11"/>
        </w:object>
      </w:r>
      <w:r>
        <w:tab/>
      </w:r>
      <w:r>
        <w:tab/>
      </w:r>
      <w:r>
        <w:object w:dxaOrig="3721" w:dyaOrig="2985">
          <v:shape id="_x0000_i1027" type="#_x0000_t75" style="width:186.1pt;height:149.6pt" o:ole="">
            <v:imagedata r:id="rId12" o:title=""/>
          </v:shape>
          <o:OLEObject Type="Embed" ProgID="Visio.Drawing.15" ShapeID="_x0000_i1027" DrawAspect="Content" ObjectID="_1511020189" r:id="rId13"/>
        </w:object>
      </w:r>
      <w:r>
        <w:tab/>
      </w:r>
    </w:p>
    <w:p w:rsidR="00675920" w:rsidRDefault="00675920" w:rsidP="00CE7C94"/>
    <w:p w:rsidR="00675920" w:rsidRDefault="00675920" w:rsidP="00CE7C94"/>
    <w:p w:rsidR="00675920" w:rsidRDefault="00675920" w:rsidP="00CE7C94"/>
    <w:p w:rsidR="00675920" w:rsidRDefault="00675920" w:rsidP="00CE7C94"/>
    <w:p w:rsidR="00675920" w:rsidRDefault="00204299" w:rsidP="00204299">
      <w:pPr>
        <w:jc w:val="center"/>
      </w:pPr>
      <w:r>
        <w:rPr>
          <w:noProof/>
        </w:rPr>
        <w:lastRenderedPageBreak/>
        <w:object w:dxaOrig="225" w:dyaOrig="225">
          <v:shape id="_x0000_s1026" type="#_x0000_t75" style="position:absolute;left:0;text-align:left;margin-left:59.85pt;margin-top:34.6pt;width:498.5pt;height:343.95pt;z-index:251659264;mso-position-horizontal-relative:text;mso-position-vertical-relative:text">
            <v:imagedata r:id="rId14" o:title=""/>
            <w10:wrap type="square" side="right"/>
          </v:shape>
          <o:OLEObject Type="Embed" ProgID="Visio.Drawing.15" ShapeID="_x0000_s1026" DrawAspect="Content" ObjectID="_1511020190" r:id="rId15"/>
        </w:object>
      </w:r>
      <w:r>
        <w:t>VOPC Diagram</w:t>
      </w:r>
      <w:r>
        <w:br w:type="textWrapping" w:clear="all"/>
      </w:r>
      <w:bookmarkStart w:id="0" w:name="_GoBack"/>
      <w:bookmarkEnd w:id="0"/>
    </w:p>
    <w:sectPr w:rsidR="00675920" w:rsidSect="00CE7C94">
      <w:pgSz w:w="16838" w:h="11906" w:orient="landscape"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2E08" w:rsidRDefault="00602E08" w:rsidP="003447C4">
      <w:pPr>
        <w:spacing w:after="0" w:line="240" w:lineRule="auto"/>
      </w:pPr>
      <w:r>
        <w:separator/>
      </w:r>
    </w:p>
  </w:endnote>
  <w:endnote w:type="continuationSeparator" w:id="0">
    <w:p w:rsidR="00602E08" w:rsidRDefault="00602E08" w:rsidP="003447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7C4" w:rsidRDefault="003447C4">
    <w:pPr>
      <w:pStyle w:val="Footer"/>
    </w:pPr>
    <w:r>
      <w:t>Java Project-Katie Griffiths-T0017574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2E08" w:rsidRDefault="00602E08" w:rsidP="003447C4">
      <w:pPr>
        <w:spacing w:after="0" w:line="240" w:lineRule="auto"/>
      </w:pPr>
      <w:r>
        <w:separator/>
      </w:r>
    </w:p>
  </w:footnote>
  <w:footnote w:type="continuationSeparator" w:id="0">
    <w:p w:rsidR="00602E08" w:rsidRDefault="00602E08" w:rsidP="003447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47C4" w:rsidRDefault="003447C4">
    <w:pPr>
      <w:pStyle w:val="Header"/>
    </w:pPr>
    <w:r>
      <w:t>Shopping java program</w:t>
    </w:r>
    <w:r>
      <w:tab/>
    </w:r>
    <w:r>
      <w:tab/>
      <w:t>Katie Griffiths-T00175748</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7C4"/>
    <w:rsid w:val="00182493"/>
    <w:rsid w:val="00204299"/>
    <w:rsid w:val="003447C4"/>
    <w:rsid w:val="00602E08"/>
    <w:rsid w:val="00675920"/>
    <w:rsid w:val="00B63FF8"/>
    <w:rsid w:val="00CE7C94"/>
    <w:rsid w:val="00E72ED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F8852350-97BB-44C7-85CB-C1AD50E58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47C4"/>
    <w:pPr>
      <w:tabs>
        <w:tab w:val="center" w:pos="4513"/>
        <w:tab w:val="right" w:pos="9026"/>
      </w:tabs>
      <w:spacing w:after="0" w:line="240" w:lineRule="auto"/>
    </w:pPr>
  </w:style>
  <w:style w:type="character" w:customStyle="1" w:styleId="HeaderChar">
    <w:name w:val="Header Char"/>
    <w:basedOn w:val="DefaultParagraphFont"/>
    <w:link w:val="Header"/>
    <w:uiPriority w:val="99"/>
    <w:rsid w:val="003447C4"/>
  </w:style>
  <w:style w:type="paragraph" w:styleId="Footer">
    <w:name w:val="footer"/>
    <w:basedOn w:val="Normal"/>
    <w:link w:val="FooterChar"/>
    <w:uiPriority w:val="99"/>
    <w:unhideWhenUsed/>
    <w:rsid w:val="003447C4"/>
    <w:pPr>
      <w:tabs>
        <w:tab w:val="center" w:pos="4513"/>
        <w:tab w:val="right" w:pos="9026"/>
      </w:tabs>
      <w:spacing w:after="0" w:line="240" w:lineRule="auto"/>
    </w:pPr>
  </w:style>
  <w:style w:type="character" w:customStyle="1" w:styleId="FooterChar">
    <w:name w:val="Footer Char"/>
    <w:basedOn w:val="DefaultParagraphFont"/>
    <w:link w:val="Footer"/>
    <w:uiPriority w:val="99"/>
    <w:rsid w:val="003447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webSettings" Target="webSettings.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header" Target="header1.xml"/><Relationship Id="rId11" Type="http://schemas.openxmlformats.org/officeDocument/2006/relationships/package" Target="embeddings/Microsoft_Visio_Drawing2.vsdx"/><Relationship Id="rId5" Type="http://schemas.openxmlformats.org/officeDocument/2006/relationships/endnotes" Target="endnotes.xml"/><Relationship Id="rId15" Type="http://schemas.openxmlformats.org/officeDocument/2006/relationships/package" Target="embeddings/Microsoft_Visio_Drawing4.vsdx"/><Relationship Id="rId10" Type="http://schemas.openxmlformats.org/officeDocument/2006/relationships/image" Target="media/image2.emf"/><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TotalTime>
  <Pages>3</Pages>
  <Words>148</Words>
  <Characters>846</Characters>
  <Application>Microsoft Office Word</Application>
  <DocSecurity>0</DocSecurity>
  <Lines>7</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tie Griffiths</dc:creator>
  <cp:keywords/>
  <dc:description/>
  <cp:lastModifiedBy>Katie Griffiths</cp:lastModifiedBy>
  <cp:revision>4</cp:revision>
  <dcterms:created xsi:type="dcterms:W3CDTF">2015-12-06T22:24:00Z</dcterms:created>
  <dcterms:modified xsi:type="dcterms:W3CDTF">2015-12-07T19:03:00Z</dcterms:modified>
</cp:coreProperties>
</file>